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05" autoAdjust="0"/>
    <p:restoredTop sz="95758" autoAdjust="0"/>
  </p:normalViewPr>
  <p:slideViewPr>
    <p:cSldViewPr>
      <p:cViewPr varScale="1">
        <p:scale>
          <a:sx n="113" d="100"/>
          <a:sy n="113" d="100"/>
        </p:scale>
        <p:origin x="-8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2086891-CAB8-4536-A89A-14CB86540D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7DE491-F069-48FB-AA52-612349ECD795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6AACEE-6892-4414-AE37-FEBB945F2DCB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EC303D-612D-4DA7-BA46-8954C1BBB448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5B4C1E-1B6D-4963-A48F-EC05EDB0AD4C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E89829-321C-401B-82FE-9CDBC8505B65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419F1B-641B-4DB9-8D4F-19B519902C28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5001A3-575F-41DF-A741-EE43D57EA8EA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086891-CAB8-4536-A89A-14CB86540D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Multicore Applications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smtClean="0"/>
              <a:t>Supports multiple users (players)</a:t>
            </a:r>
          </a:p>
          <a:p>
            <a:pPr lvl="1" eaLnBrk="1" hangingPunct="1"/>
            <a:r>
              <a:rPr lang="en-US" sz="2000" smtClean="0"/>
              <a:t>Each core in a multicore system</a:t>
            </a:r>
          </a:p>
          <a:p>
            <a:pPr lvl="1" eaLnBrk="1" hangingPunct="1"/>
            <a:r>
              <a:rPr lang="en-US" sz="2000" smtClean="0"/>
              <a:t>High bit-rate peripherals including SRIO,  AIF2, Network Coprocessor (NETCP), and PCIe</a:t>
            </a:r>
          </a:p>
          <a:p>
            <a:pPr eaLnBrk="1" hangingPunct="1"/>
            <a:r>
              <a:rPr lang="en-US" sz="240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smtClean="0"/>
              <a:t>Configuration effort is performed during  initialization</a:t>
            </a:r>
          </a:p>
          <a:p>
            <a:pPr lvl="1" eaLnBrk="1" hangingPunct="1"/>
            <a:r>
              <a:rPr lang="en-US" sz="2000" smtClean="0"/>
              <a:t>Enables short and fast run-time operation</a:t>
            </a:r>
          </a:p>
          <a:p>
            <a:pPr eaLnBrk="1" hangingPunct="1"/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8\packages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xampleProject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784A1594-E926-4F51-BE44-6397B5AB7182}" type="slidenum">
              <a:rPr lang="en-US"/>
              <a:pPr/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9F2BA5F7-23F2-4BCE-BEC3-55452EFE40DC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smtClean="0"/>
              <a:t>Hardware-based Queue Manager Sub-System (QMSS)</a:t>
            </a:r>
          </a:p>
          <a:p>
            <a:pPr lvl="1" eaLnBrk="1" hangingPunct="1"/>
            <a:r>
              <a:rPr lang="en-US" sz="2000" smtClean="0"/>
              <a:t>One QMSS instance within the Multicore Navigator</a:t>
            </a:r>
          </a:p>
          <a:p>
            <a:pPr lvl="1" eaLnBrk="1" hangingPunct="1"/>
            <a:r>
              <a:rPr lang="en-US" sz="2000" smtClean="0"/>
              <a:t>One QMSS instance in each of the following modules: SRIO,  AIF2, Network Coprocessor (NETCP), and PCIe</a:t>
            </a:r>
            <a:endParaRPr lang="en-US" sz="1600" smtClean="0"/>
          </a:p>
          <a:p>
            <a:pPr eaLnBrk="1" hangingPunct="1"/>
            <a:r>
              <a:rPr lang="en-US" sz="2400" smtClean="0"/>
              <a:t>Specialized Packet DMAs (PKTDMA)</a:t>
            </a:r>
          </a:p>
          <a:p>
            <a:pPr lvl="1" eaLnBrk="1" hangingPunct="1"/>
            <a:r>
              <a:rPr lang="en-US" sz="200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smtClean="0"/>
              <a:t>Multiple copies reside within each user (all cores, SRIO,  PCIe, NETCP, AIF2, etc.)</a:t>
            </a:r>
          </a:p>
          <a:p>
            <a:pPr eaLnBrk="1" hangingPunct="1"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338" cy="5295900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18B2675-1F45-4BE7-8189-2C73D7253E67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21</TotalTime>
  <Words>2710</Words>
  <Application>Microsoft Office PowerPoint</Application>
  <PresentationFormat>On-screen Show (4:3)</PresentationFormat>
  <Paragraphs>517</Paragraphs>
  <Slides>44</Slides>
  <Notes>44</Notes>
  <HiddenSlides>6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ourier New</vt:lpstr>
      <vt:lpstr>Wingdings</vt:lpstr>
      <vt:lpstr>KeyStoneOLT</vt:lpstr>
      <vt:lpstr>Microsoft Visio Drawing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 During Run Time?</vt:lpstr>
      <vt:lpstr>Receive Example</vt:lpstr>
      <vt:lpstr>Core-to-Core 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Dan Rinkes</cp:lastModifiedBy>
  <cp:revision>1060</cp:revision>
  <cp:lastPrinted>1601-01-01T00:00:00Z</cp:lastPrinted>
  <dcterms:created xsi:type="dcterms:W3CDTF">1601-01-01T00:00:00Z</dcterms:created>
  <dcterms:modified xsi:type="dcterms:W3CDTF">2012-03-21T19:0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